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</p:sldMasterIdLst>
  <p:notesMasterIdLst>
    <p:notesMasterId r:id="rId13"/>
  </p:notesMasterIdLst>
  <p:sldIdLst>
    <p:sldId id="363" r:id="rId2"/>
    <p:sldId id="2473" r:id="rId3"/>
    <p:sldId id="2476" r:id="rId4"/>
    <p:sldId id="2477" r:id="rId5"/>
    <p:sldId id="2474" r:id="rId6"/>
    <p:sldId id="2480" r:id="rId7"/>
    <p:sldId id="2482" r:id="rId8"/>
    <p:sldId id="2483" r:id="rId9"/>
    <p:sldId id="2470" r:id="rId10"/>
    <p:sldId id="2467" r:id="rId11"/>
    <p:sldId id="2460" r:id="rId12"/>
  </p:sldIdLst>
  <p:sldSz cx="12192000" cy="6858000"/>
  <p:notesSz cx="6858000" cy="923766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defRPr sz="1200" kern="1200">
        <a:solidFill>
          <a:schemeClr val="bg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bg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bg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bg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bg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enjamin Rolfe" initials="BR" lastIdx="1" clrIdx="0"/>
  <p:cmAuthor id="2" name="Rojan Chitrakar" initials="RC" lastIdx="5" clrIdx="1">
    <p:extLst>
      <p:ext uri="{19B8F6BF-5375-455C-9EA6-DF929625EA0E}">
        <p15:presenceInfo xmlns:p15="http://schemas.microsoft.com/office/powerpoint/2012/main" userId="S-1-5-21-147214757-305610072-1517763936-965928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8B8B"/>
    <a:srgbClr val="0000FF"/>
    <a:srgbClr val="FAEE98"/>
    <a:srgbClr val="C3EC8F"/>
    <a:srgbClr val="EAEC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6" autoAdjust="0"/>
    <p:restoredTop sz="94150" autoAdjust="0"/>
  </p:normalViewPr>
  <p:slideViewPr>
    <p:cSldViewPr>
      <p:cViewPr varScale="1">
        <p:scale>
          <a:sx n="90" d="100"/>
          <a:sy n="90" d="100"/>
        </p:scale>
        <p:origin x="326" y="67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75" d="100"/>
        <a:sy n="75" d="100"/>
      </p:scale>
      <p:origin x="0" y="0"/>
    </p:cViewPr>
  </p:notesTextViewPr>
  <p:notesViewPr>
    <p:cSldViewPr>
      <p:cViewPr varScale="1">
        <p:scale>
          <a:sx n="100" d="100"/>
          <a:sy n="100" d="100"/>
        </p:scale>
        <p:origin x="4371" y="41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AutoShape 1">
            <a:extLst>
              <a:ext uri="{FF2B5EF4-FFF2-40B4-BE49-F238E27FC236}">
                <a16:creationId xmlns:a16="http://schemas.microsoft.com/office/drawing/2014/main" id="{1FAD8B0C-1BCA-4B4B-86AE-C63712745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9237663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dirty="0"/>
          </a:p>
        </p:txBody>
      </p:sp>
      <p:sp>
        <p:nvSpPr>
          <p:cNvPr id="3075" name="AutoShape 2">
            <a:extLst>
              <a:ext uri="{FF2B5EF4-FFF2-40B4-BE49-F238E27FC236}">
                <a16:creationId xmlns:a16="http://schemas.microsoft.com/office/drawing/2014/main" id="{B58C36BB-FB5B-4752-861B-050CB2D216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9237663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dirty="0"/>
          </a:p>
        </p:txBody>
      </p:sp>
      <p:sp>
        <p:nvSpPr>
          <p:cNvPr id="3076" name="AutoShape 3">
            <a:extLst>
              <a:ext uri="{FF2B5EF4-FFF2-40B4-BE49-F238E27FC236}">
                <a16:creationId xmlns:a16="http://schemas.microsoft.com/office/drawing/2014/main" id="{849DF383-6460-403D-AF77-5FFF96D9E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9237663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dirty="0"/>
          </a:p>
        </p:txBody>
      </p:sp>
      <p:sp>
        <p:nvSpPr>
          <p:cNvPr id="3077" name="AutoShape 4">
            <a:extLst>
              <a:ext uri="{FF2B5EF4-FFF2-40B4-BE49-F238E27FC236}">
                <a16:creationId xmlns:a16="http://schemas.microsoft.com/office/drawing/2014/main" id="{9E279C52-D4F4-4280-B302-F741933E0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9237663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dirty="0"/>
          </a:p>
        </p:txBody>
      </p:sp>
      <p:sp>
        <p:nvSpPr>
          <p:cNvPr id="3078" name="AutoShape 5">
            <a:extLst>
              <a:ext uri="{FF2B5EF4-FFF2-40B4-BE49-F238E27FC236}">
                <a16:creationId xmlns:a16="http://schemas.microsoft.com/office/drawing/2014/main" id="{798152AC-16A6-47DC-A055-B74C14C5EC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9237663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dirty="0"/>
          </a:p>
        </p:txBody>
      </p:sp>
      <p:sp>
        <p:nvSpPr>
          <p:cNvPr id="3079" name="Text Box 6">
            <a:extLst>
              <a:ext uri="{FF2B5EF4-FFF2-40B4-BE49-F238E27FC236}">
                <a16:creationId xmlns:a16="http://schemas.microsoft.com/office/drawing/2014/main" id="{7B12017D-B53A-4443-ACCE-293205F1A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95250"/>
            <a:ext cx="27844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dirty="0"/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7FBA8C1C-E32A-4F14-9D1F-D7601E734A75}"/>
              </a:ext>
            </a:extLst>
          </p:cNvPr>
          <p:cNvSpPr>
            <a:spLocks noGrp="1" noChangeArrowheads="1"/>
          </p:cNvSpPr>
          <p:nvPr>
            <p:ph type="dt"/>
          </p:nvPr>
        </p:nvSpPr>
        <p:spPr bwMode="auto">
          <a:xfrm>
            <a:off x="646113" y="85725"/>
            <a:ext cx="2700337" cy="211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1" hangingPunct="1">
              <a:buClrTx/>
              <a:buSzPct val="100000"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400" b="1">
                <a:solidFill>
                  <a:srgbClr val="000000"/>
                </a:solidFill>
                <a:latin typeface="Times New Roman" charset="0"/>
                <a:ea typeface="ＭＳ Ｐゴシック" charset="0"/>
                <a:cs typeface="Arial Unicode MS" charset="0"/>
              </a:defRPr>
            </a:lvl1pPr>
          </a:lstStyle>
          <a:p>
            <a:pPr>
              <a:defRPr/>
            </a:pPr>
            <a:r>
              <a:rPr lang="en-US" dirty="0"/>
              <a:t>07/12/10</a:t>
            </a:r>
          </a:p>
        </p:txBody>
      </p:sp>
      <p:sp>
        <p:nvSpPr>
          <p:cNvPr id="3081" name="Rectangle 8">
            <a:extLst>
              <a:ext uri="{FF2B5EF4-FFF2-40B4-BE49-F238E27FC236}">
                <a16:creationId xmlns:a16="http://schemas.microsoft.com/office/drawing/2014/main" id="{E122C960-2A54-40F5-A908-87971E0C7034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66713" y="698500"/>
            <a:ext cx="6121400" cy="34432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1234A300-5485-429F-944B-554FF57137BD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914400" y="4387850"/>
            <a:ext cx="5021263" cy="4148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en-US" noProof="0"/>
          </a:p>
        </p:txBody>
      </p:sp>
      <p:sp>
        <p:nvSpPr>
          <p:cNvPr id="3083" name="Text Box 10">
            <a:extLst>
              <a:ext uri="{FF2B5EF4-FFF2-40B4-BE49-F238E27FC236}">
                <a16:creationId xmlns:a16="http://schemas.microsoft.com/office/drawing/2014/main" id="{1C68885A-041B-4C0A-8E83-F16A43DC57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0625" y="8942388"/>
            <a:ext cx="2482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en-US" altLang="en-US" dirty="0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41E70119-92F6-4621-AC57-B463517937D2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 bwMode="auto">
          <a:xfrm>
            <a:off x="2901950" y="8942388"/>
            <a:ext cx="784225" cy="730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n-US" altLang="en-US" dirty="0"/>
              <a:t>Page </a:t>
            </a:r>
            <a:fld id="{AF55197A-4911-4ED0-BBAA-82A1653DF63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25613" name="Rectangle 12">
            <a:extLst>
              <a:ext uri="{FF2B5EF4-FFF2-40B4-BE49-F238E27FC236}">
                <a16:creationId xmlns:a16="http://schemas.microsoft.com/office/drawing/2014/main" id="{A90C13E1-E327-4B98-B22B-780D71105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63" y="8942388"/>
            <a:ext cx="2255837" cy="18256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Times New Roman" charset="0"/>
                <a:ea typeface="ＭＳ Ｐゴシック" charset="-128"/>
              </a:defRPr>
            </a:lvl1pPr>
            <a:lvl2pPr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Times New Roman" charset="0"/>
                <a:ea typeface="ＭＳ Ｐゴシック" charset="-128"/>
              </a:defRPr>
            </a:lvl2pPr>
            <a:lvl3pPr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Times New Roman" charset="0"/>
                <a:ea typeface="ＭＳ Ｐゴシック" charset="-128"/>
              </a:defRPr>
            </a:lvl3pPr>
            <a:lvl4pPr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Times New Roman" charset="0"/>
                <a:ea typeface="ＭＳ Ｐゴシック" charset="-128"/>
              </a:defRPr>
            </a:lvl4pPr>
            <a:lvl5pPr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chemeClr val="bg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eaLnBrk="1" hangingPunct="1">
              <a:buClrTx/>
              <a:buFontTx/>
              <a:buNone/>
              <a:defRPr/>
            </a:pPr>
            <a:r>
              <a:rPr lang="en-US" altLang="en-US" dirty="0">
                <a:solidFill>
                  <a:srgbClr val="000000"/>
                </a:solidFill>
              </a:rPr>
              <a:t>Tentative agenda Full WG</a:t>
            </a:r>
          </a:p>
        </p:txBody>
      </p:sp>
      <p:sp>
        <p:nvSpPr>
          <p:cNvPr id="3086" name="Line 13">
            <a:extLst>
              <a:ext uri="{FF2B5EF4-FFF2-40B4-BE49-F238E27FC236}">
                <a16:creationId xmlns:a16="http://schemas.microsoft.com/office/drawing/2014/main" id="{4458E013-756C-4026-9A0C-ED693EE20CB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600" y="8940800"/>
            <a:ext cx="5405438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087" name="Line 14">
            <a:extLst>
              <a:ext uri="{FF2B5EF4-FFF2-40B4-BE49-F238E27FC236}">
                <a16:creationId xmlns:a16="http://schemas.microsoft.com/office/drawing/2014/main" id="{A892DDF2-531F-4C1A-BB8E-FDD3F71D989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988" y="295275"/>
            <a:ext cx="5554662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charset="0"/>
        <a:ea typeface="MS PGothic" panose="020B0600070205080204" pitchFamily="34" charset="-128"/>
        <a:cs typeface="ＭＳ Ｐゴシック" charset="0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charset="0"/>
        <a:ea typeface="MS PGothic" panose="020B0600070205080204" pitchFamily="34" charset="-128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charset="0"/>
        <a:ea typeface="MS PGothic" panose="020B0600070205080204" pitchFamily="34" charset="-128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charset="0"/>
        <a:ea typeface="MS PGothic" panose="020B0600070205080204" pitchFamily="34" charset="-128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charset="0"/>
        <a:ea typeface="MS PGothic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4FDF47AF-7F27-47A2-AC95-1B734D852285}"/>
              </a:ext>
            </a:extLst>
          </p:cNvPr>
          <p:cNvSpPr>
            <a:spLocks noGrp="1" noChangeArrowheads="1"/>
          </p:cNvSpPr>
          <p:nvPr>
            <p:ph type="dt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 dirty="0">
                <a:ea typeface="Arial Unicode MS" pitchFamily="34" charset="-128"/>
              </a:rPr>
              <a:t>07/12/10</a:t>
            </a:r>
          </a:p>
        </p:txBody>
      </p:sp>
      <p:sp>
        <p:nvSpPr>
          <p:cNvPr id="5123" name="Rectangle 11">
            <a:extLst>
              <a:ext uri="{FF2B5EF4-FFF2-40B4-BE49-F238E27FC236}">
                <a16:creationId xmlns:a16="http://schemas.microsoft.com/office/drawing/2014/main" id="{E7A312FD-48BA-4567-B1F3-7520CA98CA17}"/>
              </a:ext>
            </a:extLst>
          </p:cNvPr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400" dirty="0"/>
              <a:t>Page </a:t>
            </a:r>
            <a:fld id="{2A02BA22-F607-40B6-B650-89B025089CA0}" type="slidenum">
              <a:rPr lang="en-US" altLang="en-US" sz="2400" smtClean="0"/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en-US" altLang="en-US" sz="2400" dirty="0"/>
          </a:p>
        </p:txBody>
      </p:sp>
      <p:sp>
        <p:nvSpPr>
          <p:cNvPr id="5124" name="Text Box 1">
            <a:extLst>
              <a:ext uri="{FF2B5EF4-FFF2-40B4-BE49-F238E27FC236}">
                <a16:creationId xmlns:a16="http://schemas.microsoft.com/office/drawing/2014/main" id="{C0042731-F3F6-4A64-81A0-A6EDF2F79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113" y="96838"/>
            <a:ext cx="27082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>
            <a:spAutoFit/>
          </a:bodyPr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400" b="1" dirty="0"/>
              <a:t>Jul 12, 2010</a:t>
            </a:r>
          </a:p>
        </p:txBody>
      </p:sp>
      <p:sp>
        <p:nvSpPr>
          <p:cNvPr id="5125" name="Text Box 2">
            <a:extLst>
              <a:ext uri="{FF2B5EF4-FFF2-40B4-BE49-F238E27FC236}">
                <a16:creationId xmlns:a16="http://schemas.microsoft.com/office/drawing/2014/main" id="{15A48728-99FA-4FFC-99DB-2BCCC7484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1950" y="8942388"/>
            <a:ext cx="7921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dirty="0"/>
              <a:t>Page </a:t>
            </a:r>
            <a:fld id="{B08E7645-705B-4ADD-B5B6-F7EFEFDE2AD9}" type="slidenum">
              <a:rPr lang="en-US" altLang="en-US"/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en-US" altLang="en-US" dirty="0"/>
          </a:p>
        </p:txBody>
      </p:sp>
      <p:sp>
        <p:nvSpPr>
          <p:cNvPr id="5126" name="Text Box 3">
            <a:extLst>
              <a:ext uri="{FF2B5EF4-FFF2-40B4-BE49-F238E27FC236}">
                <a16:creationId xmlns:a16="http://schemas.microsoft.com/office/drawing/2014/main" id="{40B3C9E2-901C-4E2D-9196-A5D26B9606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698500"/>
            <a:ext cx="6132513" cy="3451225"/>
          </a:xfrm>
          <a:solidFill>
            <a:srgbClr val="FFFFFF"/>
          </a:solidFill>
          <a:ln/>
        </p:spPr>
      </p:sp>
      <p:sp>
        <p:nvSpPr>
          <p:cNvPr id="5127" name="Text Box 4">
            <a:extLst>
              <a:ext uri="{FF2B5EF4-FFF2-40B4-BE49-F238E27FC236}">
                <a16:creationId xmlns:a16="http://schemas.microsoft.com/office/drawing/2014/main" id="{9444E41B-0F32-4A16-9E20-D6DFD1D90F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87850"/>
            <a:ext cx="5022850" cy="4149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aseline="0" dirty="0"/>
              <a:t>1)</a:t>
            </a:r>
          </a:p>
          <a:p>
            <a:r>
              <a:rPr lang="en-US" sz="1000" kern="1200" baseline="0" dirty="0">
                <a:solidFill>
                  <a:srgbClr val="000000"/>
                </a:solidFill>
                <a:effectLst/>
                <a:latin typeface="Times New Roman" charset="0"/>
                <a:ea typeface="MS PGothic" panose="020B0600070205080204" pitchFamily="34" charset="-128"/>
                <a:cs typeface="ＭＳ Ｐゴシック" charset="0"/>
              </a:rPr>
              <a:t>assuming @250kbps for both DL and UL (4 us per bit):</a:t>
            </a:r>
            <a:endParaRPr lang="en-US" sz="1000" baseline="0" dirty="0">
              <a:effectLst/>
            </a:endParaRPr>
          </a:p>
          <a:p>
            <a:r>
              <a:rPr lang="en-US" sz="1000" kern="1200" baseline="0" dirty="0">
                <a:solidFill>
                  <a:srgbClr val="000000"/>
                </a:solidFill>
                <a:effectLst/>
                <a:latin typeface="Times New Roman" charset="0"/>
                <a:ea typeface="MS PGothic" panose="020B0600070205080204" pitchFamily="34" charset="-128"/>
                <a:cs typeface="ＭＳ Ｐゴシック" charset="0"/>
              </a:rPr>
              <a:t>Query, Ack (10 octet PPDU) = 320 uS/PPDU</a:t>
            </a:r>
            <a:endParaRPr lang="en-US" sz="1000" baseline="0" dirty="0">
              <a:effectLst/>
            </a:endParaRPr>
          </a:p>
          <a:p>
            <a:r>
              <a:rPr lang="en-US" sz="1000" kern="1200" baseline="0" dirty="0">
                <a:solidFill>
                  <a:srgbClr val="000000"/>
                </a:solidFill>
                <a:effectLst/>
                <a:latin typeface="Times New Roman" charset="0"/>
                <a:ea typeface="MS PGothic" panose="020B0600070205080204" pitchFamily="34" charset="-128"/>
                <a:cs typeface="ＭＳ Ｐゴシック" charset="0"/>
              </a:rPr>
              <a:t>QueryRep (8 octet PPDU) = 256 uS</a:t>
            </a:r>
            <a:endParaRPr lang="en-US" sz="1000" baseline="0" dirty="0">
              <a:effectLst/>
            </a:endParaRPr>
          </a:p>
          <a:p>
            <a:r>
              <a:rPr lang="en-US" sz="1000" kern="1200" baseline="0" dirty="0">
                <a:solidFill>
                  <a:srgbClr val="000000"/>
                </a:solidFill>
                <a:effectLst/>
                <a:latin typeface="Times New Roman" charset="0"/>
                <a:ea typeface="MS PGothic" panose="020B0600070205080204" pitchFamily="34" charset="-128"/>
                <a:cs typeface="ＭＳ Ｐゴシック" charset="0"/>
              </a:rPr>
              <a:t>RN16 (24 bits) = 96 uS</a:t>
            </a:r>
            <a:endParaRPr lang="en-US" sz="1000" baseline="0" dirty="0">
              <a:effectLst/>
            </a:endParaRPr>
          </a:p>
          <a:p>
            <a:r>
              <a:rPr lang="en-US" sz="1000" kern="1200" baseline="0" dirty="0">
                <a:solidFill>
                  <a:srgbClr val="000000"/>
                </a:solidFill>
                <a:effectLst/>
                <a:latin typeface="Times New Roman" charset="0"/>
                <a:ea typeface="MS PGothic" panose="020B0600070205080204" pitchFamily="34" charset="-128"/>
                <a:cs typeface="ＭＳ Ｐゴシック" charset="0"/>
              </a:rPr>
              <a:t>EPC (128 bits) = 512 uS</a:t>
            </a:r>
          </a:p>
          <a:p>
            <a:r>
              <a:rPr lang="en-US" sz="1000" kern="1200" baseline="0" dirty="0">
                <a:solidFill>
                  <a:srgbClr val="000000"/>
                </a:solidFill>
                <a:effectLst/>
                <a:latin typeface="Times New Roman" charset="0"/>
                <a:ea typeface="MS PGothic" panose="020B0600070205080204" pitchFamily="34" charset="-128"/>
              </a:rPr>
              <a:t>2)</a:t>
            </a:r>
          </a:p>
          <a:p>
            <a:r>
              <a:rPr lang="en-US" sz="1200" kern="1200" dirty="0">
                <a:solidFill>
                  <a:srgbClr val="000000"/>
                </a:solidFill>
                <a:effectLst/>
                <a:latin typeface="Times New Roman" charset="0"/>
                <a:ea typeface="MS PGothic" panose="020B0600070205080204" pitchFamily="34" charset="-128"/>
                <a:cs typeface="ＭＳ Ｐゴシック" charset="0"/>
              </a:rPr>
              <a:t>QueryRep (5 octet PPDU = 160 uS</a:t>
            </a:r>
            <a:endParaRPr lang="en-SG" sz="1000" baseline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07/12/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Page </a:t>
            </a:r>
            <a:fld id="{AF55197A-4911-4ED0-BBAA-82A1653DF638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071312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sz="1000" baseline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07/12/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Page </a:t>
            </a:r>
            <a:fld id="{AF55197A-4911-4ED0-BBAA-82A1653DF638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199210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CDECFD97-FF53-4387-BAF0-F12D463EB1E9}"/>
              </a:ext>
            </a:extLst>
          </p:cNvPr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CAA2C270-03FA-43C7-AEFB-067184F3C062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87355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3865CD11-6439-4324-AFE9-E89B987C693E}"/>
              </a:ext>
            </a:extLst>
          </p:cNvPr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5DD27314-9434-4B6F-80C2-AAC402118CDA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982834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BF17094D-F91B-41DB-9A16-A7218645C9FA}"/>
              </a:ext>
            </a:extLst>
          </p:cNvPr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3D266AC6-DD33-448D-B445-2628016ADA7D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479919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2800" y="1371601"/>
            <a:ext cx="5073651" cy="48688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89651" y="1371601"/>
            <a:ext cx="5075767" cy="48688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60F77CD-DD4D-4F42-85AE-C07B6997D237}"/>
              </a:ext>
            </a:extLst>
          </p:cNvPr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1F551F72-38F2-479C-990C-DF0D2C0B1F2C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0146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4906BD87-6C63-4BAE-BB78-2E037CDA80CF}"/>
              </a:ext>
            </a:extLst>
          </p:cNvPr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07143AE2-8961-49C4-80E3-5346A3EB4C4A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38997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77CDBA8A-BE42-43E1-A3A6-A4B661E728FA}"/>
              </a:ext>
            </a:extLst>
          </p:cNvPr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49DFBF5E-CB2C-45B5-BBB9-429FD974229E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132547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DB69A1-11BC-41B0-8884-BE90EB602636}"/>
              </a:ext>
            </a:extLst>
          </p:cNvPr>
          <p:cNvSpPr>
            <a:spLocks noGrp="1" noChangeArrowheads="1"/>
          </p:cNvSpPr>
          <p:nvPr>
            <p:ph type="sldNum" idx="10"/>
          </p:nvPr>
        </p:nvSpPr>
        <p:spPr>
          <a:xfrm>
            <a:off x="5659967" y="6538914"/>
            <a:ext cx="872067" cy="38258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</a:t>
            </a:r>
            <a:fld id="{0F04E8E9-279B-42CA-B6E8-61A287E0027B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143437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1E37D6BB-C57E-46F3-9463-6F29DC2C04C7}"/>
              </a:ext>
            </a:extLst>
          </p:cNvPr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2771F862-3EEA-4803-88C2-BE8D6DB460BF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30442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>
            <a:extLst>
              <a:ext uri="{FF2B5EF4-FFF2-40B4-BE49-F238E27FC236}">
                <a16:creationId xmlns:a16="http://schemas.microsoft.com/office/drawing/2014/main" id="{8AF5D4AB-E353-4EAB-9E5C-B82B00CB74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412234"/>
            <a:ext cx="5283200" cy="184666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b">
            <a:spAutoFit/>
          </a:bodyPr>
          <a:lstStyle>
            <a:lvl1pPr marL="342900" indent="-342900">
              <a:tabLst>
                <a:tab pos="1428750" algn="l"/>
                <a:tab pos="1876425" algn="l"/>
                <a:tab pos="2325688" algn="l"/>
                <a:tab pos="2774950" algn="l"/>
                <a:tab pos="3224213" algn="l"/>
                <a:tab pos="3673475" algn="l"/>
                <a:tab pos="4122738" algn="l"/>
                <a:tab pos="4572000" algn="l"/>
                <a:tab pos="5021263" algn="l"/>
                <a:tab pos="5470525" algn="l"/>
                <a:tab pos="5919788" algn="l"/>
                <a:tab pos="6369050" algn="l"/>
                <a:tab pos="6818313" algn="l"/>
                <a:tab pos="7267575" algn="l"/>
                <a:tab pos="7716838" algn="l"/>
                <a:tab pos="8166100" algn="l"/>
                <a:tab pos="8615363" algn="l"/>
                <a:tab pos="9064625" algn="l"/>
                <a:tab pos="9513888" algn="l"/>
                <a:tab pos="9963150" algn="l"/>
                <a:tab pos="10412413" algn="l"/>
              </a:tabLst>
              <a:defRPr sz="12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>
              <a:tabLst>
                <a:tab pos="1428750" algn="l"/>
                <a:tab pos="1876425" algn="l"/>
                <a:tab pos="2325688" algn="l"/>
                <a:tab pos="2774950" algn="l"/>
                <a:tab pos="3224213" algn="l"/>
                <a:tab pos="3673475" algn="l"/>
                <a:tab pos="4122738" algn="l"/>
                <a:tab pos="4572000" algn="l"/>
                <a:tab pos="5021263" algn="l"/>
                <a:tab pos="5470525" algn="l"/>
                <a:tab pos="5919788" algn="l"/>
                <a:tab pos="6369050" algn="l"/>
                <a:tab pos="6818313" algn="l"/>
                <a:tab pos="7267575" algn="l"/>
                <a:tab pos="7716838" algn="l"/>
                <a:tab pos="8166100" algn="l"/>
                <a:tab pos="8615363" algn="l"/>
                <a:tab pos="9064625" algn="l"/>
                <a:tab pos="9513888" algn="l"/>
                <a:tab pos="9963150" algn="l"/>
                <a:tab pos="10412413" algn="l"/>
              </a:tabLst>
              <a:defRPr sz="12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>
              <a:tabLst>
                <a:tab pos="1428750" algn="l"/>
                <a:tab pos="1876425" algn="l"/>
                <a:tab pos="2325688" algn="l"/>
                <a:tab pos="2774950" algn="l"/>
                <a:tab pos="3224213" algn="l"/>
                <a:tab pos="3673475" algn="l"/>
                <a:tab pos="4122738" algn="l"/>
                <a:tab pos="4572000" algn="l"/>
                <a:tab pos="5021263" algn="l"/>
                <a:tab pos="5470525" algn="l"/>
                <a:tab pos="5919788" algn="l"/>
                <a:tab pos="6369050" algn="l"/>
                <a:tab pos="6818313" algn="l"/>
                <a:tab pos="7267575" algn="l"/>
                <a:tab pos="7716838" algn="l"/>
                <a:tab pos="8166100" algn="l"/>
                <a:tab pos="8615363" algn="l"/>
                <a:tab pos="9064625" algn="l"/>
                <a:tab pos="9513888" algn="l"/>
                <a:tab pos="9963150" algn="l"/>
                <a:tab pos="10412413" algn="l"/>
              </a:tabLst>
              <a:defRPr sz="12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>
              <a:tabLst>
                <a:tab pos="1428750" algn="l"/>
                <a:tab pos="1876425" algn="l"/>
                <a:tab pos="2325688" algn="l"/>
                <a:tab pos="2774950" algn="l"/>
                <a:tab pos="3224213" algn="l"/>
                <a:tab pos="3673475" algn="l"/>
                <a:tab pos="4122738" algn="l"/>
                <a:tab pos="4572000" algn="l"/>
                <a:tab pos="5021263" algn="l"/>
                <a:tab pos="5470525" algn="l"/>
                <a:tab pos="5919788" algn="l"/>
                <a:tab pos="6369050" algn="l"/>
                <a:tab pos="6818313" algn="l"/>
                <a:tab pos="7267575" algn="l"/>
                <a:tab pos="7716838" algn="l"/>
                <a:tab pos="8166100" algn="l"/>
                <a:tab pos="8615363" algn="l"/>
                <a:tab pos="9064625" algn="l"/>
                <a:tab pos="9513888" algn="l"/>
                <a:tab pos="9963150" algn="l"/>
                <a:tab pos="10412413" algn="l"/>
              </a:tabLst>
              <a:defRPr sz="12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428750">
              <a:tabLst>
                <a:tab pos="1428750" algn="l"/>
                <a:tab pos="1876425" algn="l"/>
                <a:tab pos="2325688" algn="l"/>
                <a:tab pos="2774950" algn="l"/>
                <a:tab pos="3224213" algn="l"/>
                <a:tab pos="3673475" algn="l"/>
                <a:tab pos="4122738" algn="l"/>
                <a:tab pos="4572000" algn="l"/>
                <a:tab pos="5021263" algn="l"/>
                <a:tab pos="5470525" algn="l"/>
                <a:tab pos="5919788" algn="l"/>
                <a:tab pos="6369050" algn="l"/>
                <a:tab pos="6818313" algn="l"/>
                <a:tab pos="7267575" algn="l"/>
                <a:tab pos="7716838" algn="l"/>
                <a:tab pos="8166100" algn="l"/>
                <a:tab pos="8615363" algn="l"/>
                <a:tab pos="9064625" algn="l"/>
                <a:tab pos="9513888" algn="l"/>
                <a:tab pos="9963150" algn="l"/>
                <a:tab pos="10412413" algn="l"/>
              </a:tabLst>
              <a:defRPr sz="12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188595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1428750" algn="l"/>
                <a:tab pos="1876425" algn="l"/>
                <a:tab pos="2325688" algn="l"/>
                <a:tab pos="2774950" algn="l"/>
                <a:tab pos="3224213" algn="l"/>
                <a:tab pos="3673475" algn="l"/>
                <a:tab pos="4122738" algn="l"/>
                <a:tab pos="4572000" algn="l"/>
                <a:tab pos="5021263" algn="l"/>
                <a:tab pos="5470525" algn="l"/>
                <a:tab pos="5919788" algn="l"/>
                <a:tab pos="6369050" algn="l"/>
                <a:tab pos="6818313" algn="l"/>
                <a:tab pos="7267575" algn="l"/>
                <a:tab pos="7716838" algn="l"/>
                <a:tab pos="8166100" algn="l"/>
                <a:tab pos="8615363" algn="l"/>
                <a:tab pos="9064625" algn="l"/>
                <a:tab pos="9513888" algn="l"/>
                <a:tab pos="9963150" algn="l"/>
                <a:tab pos="10412413" algn="l"/>
              </a:tabLst>
              <a:defRPr sz="12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34315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1428750" algn="l"/>
                <a:tab pos="1876425" algn="l"/>
                <a:tab pos="2325688" algn="l"/>
                <a:tab pos="2774950" algn="l"/>
                <a:tab pos="3224213" algn="l"/>
                <a:tab pos="3673475" algn="l"/>
                <a:tab pos="4122738" algn="l"/>
                <a:tab pos="4572000" algn="l"/>
                <a:tab pos="5021263" algn="l"/>
                <a:tab pos="5470525" algn="l"/>
                <a:tab pos="5919788" algn="l"/>
                <a:tab pos="6369050" algn="l"/>
                <a:tab pos="6818313" algn="l"/>
                <a:tab pos="7267575" algn="l"/>
                <a:tab pos="7716838" algn="l"/>
                <a:tab pos="8166100" algn="l"/>
                <a:tab pos="8615363" algn="l"/>
                <a:tab pos="9064625" algn="l"/>
                <a:tab pos="9513888" algn="l"/>
                <a:tab pos="9963150" algn="l"/>
                <a:tab pos="10412413" algn="l"/>
              </a:tabLst>
              <a:defRPr sz="12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280035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1428750" algn="l"/>
                <a:tab pos="1876425" algn="l"/>
                <a:tab pos="2325688" algn="l"/>
                <a:tab pos="2774950" algn="l"/>
                <a:tab pos="3224213" algn="l"/>
                <a:tab pos="3673475" algn="l"/>
                <a:tab pos="4122738" algn="l"/>
                <a:tab pos="4572000" algn="l"/>
                <a:tab pos="5021263" algn="l"/>
                <a:tab pos="5470525" algn="l"/>
                <a:tab pos="5919788" algn="l"/>
                <a:tab pos="6369050" algn="l"/>
                <a:tab pos="6818313" algn="l"/>
                <a:tab pos="7267575" algn="l"/>
                <a:tab pos="7716838" algn="l"/>
                <a:tab pos="8166100" algn="l"/>
                <a:tab pos="8615363" algn="l"/>
                <a:tab pos="9064625" algn="l"/>
                <a:tab pos="9513888" algn="l"/>
                <a:tab pos="9963150" algn="l"/>
                <a:tab pos="10412413" algn="l"/>
              </a:tabLst>
              <a:defRPr sz="12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25755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1428750" algn="l"/>
                <a:tab pos="1876425" algn="l"/>
                <a:tab pos="2325688" algn="l"/>
                <a:tab pos="2774950" algn="l"/>
                <a:tab pos="3224213" algn="l"/>
                <a:tab pos="3673475" algn="l"/>
                <a:tab pos="4122738" algn="l"/>
                <a:tab pos="4572000" algn="l"/>
                <a:tab pos="5021263" algn="l"/>
                <a:tab pos="5470525" algn="l"/>
                <a:tab pos="5919788" algn="l"/>
                <a:tab pos="6369050" algn="l"/>
                <a:tab pos="6818313" algn="l"/>
                <a:tab pos="7267575" algn="l"/>
                <a:tab pos="7716838" algn="l"/>
                <a:tab pos="8166100" algn="l"/>
                <a:tab pos="8615363" algn="l"/>
                <a:tab pos="9064625" algn="l"/>
                <a:tab pos="9513888" algn="l"/>
                <a:tab pos="9963150" algn="l"/>
                <a:tab pos="10412413" algn="l"/>
              </a:tabLst>
              <a:defRPr sz="1200">
                <a:solidFill>
                  <a:schemeClr val="bg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indent="0" algn="r" eaLnBrk="1" hangingPunct="1">
              <a:buSzPct val="100000"/>
              <a:defRPr/>
            </a:pPr>
            <a:r>
              <a:rPr lang="en-GB" altLang="en-US" sz="1200" b="1" dirty="0">
                <a:solidFill>
                  <a:schemeClr val="tx1"/>
                </a:solidFill>
              </a:rPr>
              <a:t>doc.: IEEE 802.11-24/1805r0</a:t>
            </a:r>
          </a:p>
        </p:txBody>
      </p:sp>
      <p:sp>
        <p:nvSpPr>
          <p:cNvPr id="1027" name="Line 2">
            <a:extLst>
              <a:ext uri="{FF2B5EF4-FFF2-40B4-BE49-F238E27FC236}">
                <a16:creationId xmlns:a16="http://schemas.microsoft.com/office/drawing/2014/main" id="{132CA22D-276C-45C8-B677-E5BCA761A59E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6096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200" dirty="0"/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831B6CFB-2FA6-4CFA-9B69-4004A92F5FEE}"/>
              </a:ext>
            </a:extLst>
          </p:cNvPr>
          <p:cNvSpPr>
            <a:spLocks noChangeShapeType="1"/>
          </p:cNvSpPr>
          <p:nvPr/>
        </p:nvSpPr>
        <p:spPr bwMode="auto">
          <a:xfrm>
            <a:off x="941917" y="6477000"/>
            <a:ext cx="10437283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200" dirty="0"/>
          </a:p>
        </p:txBody>
      </p:sp>
      <p:sp>
        <p:nvSpPr>
          <p:cNvPr id="2" name="Text Box 5">
            <a:extLst>
              <a:ext uri="{FF2B5EF4-FFF2-40B4-BE49-F238E27FC236}">
                <a16:creationId xmlns:a16="http://schemas.microsoft.com/office/drawing/2014/main" id="{7274DC08-9B8C-464E-97F8-9AF419E7B8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04800"/>
            <a:ext cx="2336800" cy="279400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9pPr>
          </a:lstStyle>
          <a:p>
            <a:pPr eaLnBrk="1" hangingPunct="1">
              <a:buSzPct val="100000"/>
              <a:defRPr/>
            </a:pPr>
            <a:r>
              <a:rPr lang="en-GB" sz="1200" dirty="0"/>
              <a:t>November 2024</a:t>
            </a:r>
          </a:p>
        </p:txBody>
      </p:sp>
      <p:sp>
        <p:nvSpPr>
          <p:cNvPr id="1030" name="Text Box 6">
            <a:extLst>
              <a:ext uri="{FF2B5EF4-FFF2-40B4-BE49-F238E27FC236}">
                <a16:creationId xmlns:a16="http://schemas.microsoft.com/office/drawing/2014/main" id="{5C9A48D8-B217-4A04-8A4A-17E7990FB9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4734" y="6478588"/>
            <a:ext cx="4995333" cy="279400"/>
          </a:xfrm>
          <a:prstGeom prst="rect">
            <a:avLst/>
          </a:prstGeom>
          <a:noFill/>
          <a:ln>
            <a:noFill/>
          </a:ln>
          <a:effectLst/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9pPr>
          </a:lstStyle>
          <a:p>
            <a:pPr algn="r" eaLnBrk="1" hangingPunct="1">
              <a:spcBef>
                <a:spcPts val="750"/>
              </a:spcBef>
              <a:buSzPct val="100000"/>
              <a:defRPr/>
            </a:pPr>
            <a:r>
              <a:rPr lang="en-GB" sz="1200" dirty="0"/>
              <a:t>Rojan Chitrakar </a:t>
            </a:r>
            <a:r>
              <a:rPr lang="en-SG" sz="1200" dirty="0"/>
              <a:t>(Huawei</a:t>
            </a:r>
            <a:r>
              <a:rPr lang="zh-CN" altLang="en-US" sz="1200" dirty="0"/>
              <a:t>）</a:t>
            </a:r>
            <a:endParaRPr lang="en-GB" sz="1200" dirty="0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5D51B55C-069B-4D75-9B4D-246CDA0627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07436" y="685801"/>
            <a:ext cx="10352617" cy="75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dirty="0"/>
              <a:t>Click to edit the title text format</a:t>
            </a:r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5CF464D6-905A-4259-BFB1-449C29AED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23970" y="1371601"/>
            <a:ext cx="10352617" cy="486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dirty="0"/>
              <a:t>Click to edit the outline text format</a:t>
            </a:r>
          </a:p>
          <a:p>
            <a:pPr lvl="1"/>
            <a:r>
              <a:rPr lang="en-GB" altLang="en-US" dirty="0"/>
              <a:t>Second Outline Level</a:t>
            </a:r>
          </a:p>
          <a:p>
            <a:pPr lvl="2"/>
            <a:r>
              <a:rPr lang="en-GB" altLang="en-US" dirty="0"/>
              <a:t>Third Outline Level</a:t>
            </a:r>
          </a:p>
          <a:p>
            <a:pPr lvl="3"/>
            <a:r>
              <a:rPr lang="en-GB" altLang="en-US" dirty="0"/>
              <a:t>Fourth Outline Level</a:t>
            </a:r>
          </a:p>
          <a:p>
            <a:pPr lvl="4"/>
            <a:r>
              <a:rPr lang="en-GB" altLang="en-US" dirty="0"/>
              <a:t>Fifth Outline Level</a:t>
            </a:r>
          </a:p>
          <a:p>
            <a:pPr lvl="4"/>
            <a:r>
              <a:rPr lang="en-GB" altLang="en-US" dirty="0"/>
              <a:t>Sixth Outline Level</a:t>
            </a:r>
          </a:p>
          <a:p>
            <a:pPr lvl="4"/>
            <a:r>
              <a:rPr lang="en-GB" altLang="en-US" dirty="0"/>
              <a:t>Seventh Outline Level</a:t>
            </a:r>
          </a:p>
          <a:p>
            <a:pPr lvl="4"/>
            <a:r>
              <a:rPr lang="en-GB" altLang="en-US" dirty="0"/>
              <a:t>Eighth Outline Level</a:t>
            </a:r>
          </a:p>
          <a:p>
            <a:pPr lvl="4"/>
            <a:r>
              <a:rPr lang="en-GB" altLang="en-US" dirty="0"/>
              <a:t>Ninth Outline Level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0B2EF45E-69B5-4D61-ACC6-817BA12ACDB0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 bwMode="auto">
          <a:xfrm>
            <a:off x="5615518" y="6554788"/>
            <a:ext cx="874183" cy="23971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C945B3CD-E11D-4C08-80C1-5F9C37B0203A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7" r:id="rId7"/>
    <p:sldLayoutId id="2147483824" r:id="rId8"/>
  </p:sldLayoutIdLst>
  <p:hf hdr="0" dt="0"/>
  <p:txStyles>
    <p:titleStyle>
      <a:lvl1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000">
          <a:solidFill>
            <a:srgbClr val="000000"/>
          </a:solidFill>
          <a:latin typeface="+mj-lt"/>
          <a:ea typeface="MS PGothic" panose="020B0600070205080204" pitchFamily="34" charset="-128"/>
          <a:cs typeface="+mj-cs"/>
        </a:defRPr>
      </a:lvl1pPr>
      <a:lvl2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000">
          <a:solidFill>
            <a:srgbClr val="000000"/>
          </a:solidFill>
          <a:latin typeface="Arial" charset="0"/>
          <a:ea typeface="MS PGothic" panose="020B0600070205080204" pitchFamily="34" charset="-128"/>
          <a:cs typeface="ＭＳ Ｐゴシック" charset="0"/>
        </a:defRPr>
      </a:lvl2pPr>
      <a:lvl3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000">
          <a:solidFill>
            <a:srgbClr val="000000"/>
          </a:solidFill>
          <a:latin typeface="Arial" charset="0"/>
          <a:ea typeface="MS PGothic" panose="020B0600070205080204" pitchFamily="34" charset="-128"/>
          <a:cs typeface="ＭＳ Ｐゴシック" charset="0"/>
        </a:defRPr>
      </a:lvl3pPr>
      <a:lvl4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000">
          <a:solidFill>
            <a:srgbClr val="000000"/>
          </a:solidFill>
          <a:latin typeface="Arial" charset="0"/>
          <a:ea typeface="MS PGothic" panose="020B0600070205080204" pitchFamily="34" charset="-128"/>
          <a:cs typeface="ＭＳ Ｐゴシック" charset="0"/>
        </a:defRPr>
      </a:lvl4pPr>
      <a:lvl5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000">
          <a:solidFill>
            <a:srgbClr val="000000"/>
          </a:solidFill>
          <a:latin typeface="Arial" charset="0"/>
          <a:ea typeface="MS PGothic" panose="020B0600070205080204" pitchFamily="34" charset="-128"/>
          <a:cs typeface="ＭＳ Ｐゴシック" charset="0"/>
        </a:defRPr>
      </a:lvl5pPr>
      <a:lvl6pPr marL="25146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0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6pPr>
      <a:lvl7pPr marL="29718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0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7pPr>
      <a:lvl8pPr marL="34290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0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8pPr>
      <a:lvl9pPr marL="38862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0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49263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3200">
          <a:solidFill>
            <a:srgbClr val="000000"/>
          </a:solidFill>
          <a:latin typeface="+mn-lt"/>
          <a:ea typeface="MS PGothic" panose="020B0600070205080204" pitchFamily="34" charset="-128"/>
          <a:cs typeface="+mn-cs"/>
        </a:defRPr>
      </a:lvl1pPr>
      <a:lvl2pPr marL="742950" indent="-28575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800">
          <a:solidFill>
            <a:srgbClr val="000000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400">
          <a:solidFill>
            <a:srgbClr val="000000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>
          <a:solidFill>
            <a:srgbClr val="000000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2000">
          <a:solidFill>
            <a:srgbClr val="000000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464AAF1A-2CBC-4960-9362-D10130ACC9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4375070"/>
              </p:ext>
            </p:extLst>
          </p:nvPr>
        </p:nvGraphicFramePr>
        <p:xfrm>
          <a:off x="767408" y="2687451"/>
          <a:ext cx="10441160" cy="1676400"/>
        </p:xfrm>
        <a:graphic>
          <a:graphicData uri="http://schemas.openxmlformats.org/drawingml/2006/table">
            <a:tbl>
              <a:tblPr firstRow="1" bandRow="1"/>
              <a:tblGrid>
                <a:gridCol w="27343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66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95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594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1124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algn="l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Rojan Chitrakar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4"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4"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ingapor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algn="l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rojan.chitrakar@huawei.com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Lei Huang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algn="l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Ian Bajaj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algn="l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algn="l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5446511"/>
                  </a:ext>
                </a:extLst>
              </a:tr>
            </a:tbl>
          </a:graphicData>
        </a:graphic>
      </p:graphicFrame>
      <p:sp>
        <p:nvSpPr>
          <p:cNvPr id="4" name="Title 1">
            <a:extLst>
              <a:ext uri="{FF2B5EF4-FFF2-40B4-BE49-F238E27FC236}">
                <a16:creationId xmlns:a16="http://schemas.microsoft.com/office/drawing/2014/main" id="{1F84DA3A-0E09-4ACE-B694-6777AFD069BA}"/>
              </a:ext>
            </a:extLst>
          </p:cNvPr>
          <p:cNvSpPr txBox="1">
            <a:spLocks/>
          </p:cNvSpPr>
          <p:nvPr/>
        </p:nvSpPr>
        <p:spPr bwMode="auto">
          <a:xfrm>
            <a:off x="1847528" y="615636"/>
            <a:ext cx="8134672" cy="129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lvl="0" defTabSz="914400">
              <a:defRPr/>
            </a:pPr>
            <a:r>
              <a:rPr lang="en-US" kern="0">
                <a:solidFill>
                  <a:srgbClr val="000000"/>
                </a:solidFill>
                <a:latin typeface="Times New Roman"/>
              </a:rPr>
              <a:t>AMP time-based 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channel access discussions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CEB2F4D-5A9A-4FB8-877B-EDFC80EDE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552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 defTabSz="457200">
              <a:buFontTx/>
              <a:buNone/>
            </a:pPr>
            <a:r>
              <a:rPr lang="en-US" sz="2000" dirty="0">
                <a:solidFill>
                  <a:srgbClr val="000000"/>
                </a:solidFill>
                <a:latin typeface="Times New Roman"/>
              </a:rPr>
              <a:t>Date</a:t>
            </a:r>
            <a:r>
              <a:rPr lang="en-US" sz="2000">
                <a:solidFill>
                  <a:srgbClr val="000000"/>
                </a:solidFill>
                <a:latin typeface="Times New Roman"/>
              </a:rPr>
              <a:t>: 5 </a:t>
            </a:r>
            <a:r>
              <a:rPr lang="en-US" sz="2000" dirty="0">
                <a:solidFill>
                  <a:srgbClr val="000000"/>
                </a:solidFill>
                <a:latin typeface="Times New Roman"/>
              </a:rPr>
              <a:t>November 2024</a:t>
            </a:r>
            <a:endParaRPr lang="en-US" sz="2000" b="0" dirty="0">
              <a:solidFill>
                <a:srgbClr val="000000"/>
              </a:solidFill>
              <a:latin typeface="Times New Roman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74AD7-DB4B-4340-9ED7-1426CD73D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7436" y="620688"/>
            <a:ext cx="10352617" cy="509994"/>
          </a:xfrm>
        </p:spPr>
        <p:txBody>
          <a:bodyPr/>
          <a:lstStyle/>
          <a:p>
            <a:r>
              <a:rPr lang="en-US" altLang="zh-CN" sz="2800" b="1" kern="1200" dirty="0">
                <a:solidFill>
                  <a:srgbClr val="1D1D1A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P 1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A164C6-9CF2-4B4F-A398-2C210BED564D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t>Slide </a:t>
            </a:r>
            <a:fld id="{1F551F72-38F2-479C-990C-DF0D2C0B1F2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100000"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9887FEC-1550-401A-9EF4-4364DAE61404}"/>
              </a:ext>
            </a:extLst>
          </p:cNvPr>
          <p:cNvSpPr txBox="1"/>
          <p:nvPr/>
        </p:nvSpPr>
        <p:spPr>
          <a:xfrm>
            <a:off x="191344" y="1680540"/>
            <a:ext cx="11809312" cy="254839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marL="342900" lvl="0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q"/>
              <a:tabLst>
                <a:tab pos="1207937" algn="ctr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ea typeface="ＭＳ Ｐゴシック"/>
              </a:rPr>
              <a:t>Do you agree that:</a:t>
            </a:r>
          </a:p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ea typeface="ＭＳ Ｐゴシック"/>
              </a:rPr>
              <a:t>For backscatter non-AP AMP STAs, the logical interface of the UHF protocol is reused (using 802.11 frames that encapsulate UHF commands).</a:t>
            </a:r>
          </a:p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endParaRPr lang="en-US" sz="2400" dirty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ea typeface="ＭＳ Ｐゴシック"/>
              </a:rPr>
              <a:t>Note: The logical interface of the UHF protocol is defined by the EPC® Radio-Frequency Identity Generation-2 UHF RFID Standard.</a:t>
            </a: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9811829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74AD7-DB4B-4340-9ED7-1426CD73D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7436" y="620688"/>
            <a:ext cx="10352617" cy="509994"/>
          </a:xfrm>
        </p:spPr>
        <p:txBody>
          <a:bodyPr/>
          <a:lstStyle/>
          <a:p>
            <a:r>
              <a:rPr lang="en-US" altLang="zh-CN" sz="2800" b="1" kern="1200" dirty="0">
                <a:solidFill>
                  <a:srgbClr val="1D1D1A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Referenc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A164C6-9CF2-4B4F-A398-2C210BED564D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t>Slide </a:t>
            </a:r>
            <a:fld id="{1F551F72-38F2-479C-990C-DF0D2C0B1F2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100000"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2651C39-30CD-495E-B951-D08518DE118C}"/>
              </a:ext>
            </a:extLst>
          </p:cNvPr>
          <p:cNvSpPr txBox="1"/>
          <p:nvPr/>
        </p:nvSpPr>
        <p:spPr>
          <a:xfrm>
            <a:off x="191344" y="1322731"/>
            <a:ext cx="11809312" cy="2215991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ea typeface="ＭＳ Ｐゴシック"/>
              </a:rPr>
              <a:t>[1] 24/0836r0, Thoughts on AMP RFID tags  (Rojan Chitrakar et. al.)</a:t>
            </a:r>
          </a:p>
          <a:p>
            <a:pPr lvl="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ea typeface="ＭＳ Ｐゴシック"/>
              </a:rPr>
              <a:t>[2] 24/1212r0, Discussions on AMP Channel access (Rojan Chitrakar et. al.)</a:t>
            </a:r>
          </a:p>
          <a:p>
            <a:pPr lvl="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ea typeface="ＭＳ Ｐゴシック"/>
              </a:rPr>
              <a:t>[3] 11-24/1237, AMP Tag-STA Requirements for Close-Range Backscattering (Rui Cao et. al.)</a:t>
            </a:r>
          </a:p>
          <a:p>
            <a:pPr lvl="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ea typeface="ＭＳ Ｐゴシック"/>
              </a:rPr>
              <a:t>[4] EPC® Radio-Frequency Identity Generation-2 UHF RFID Standard V3.0 (GS1)</a:t>
            </a:r>
          </a:p>
        </p:txBody>
      </p:sp>
    </p:spTree>
    <p:extLst>
      <p:ext uri="{BB962C8B-B14F-4D97-AF65-F5344CB8AC3E}">
        <p14:creationId xmlns:p14="http://schemas.microsoft.com/office/powerpoint/2010/main" val="30171496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74AD7-DB4B-4340-9ED7-1426CD73D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7436" y="620688"/>
            <a:ext cx="10352617" cy="509994"/>
          </a:xfrm>
        </p:spPr>
        <p:txBody>
          <a:bodyPr/>
          <a:lstStyle/>
          <a:p>
            <a:r>
              <a:rPr lang="en-US" altLang="zh-CN" sz="2800" b="1" kern="1200" dirty="0">
                <a:solidFill>
                  <a:srgbClr val="1D1D1A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Recap: Encapsulated UHF command based channel acces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A164C6-9CF2-4B4F-A398-2C210BED564D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t>Slide </a:t>
            </a:r>
            <a:fld id="{1F551F72-38F2-479C-990C-DF0D2C0B1F2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100000"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2</a:t>
            </a:fld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2651C39-30CD-495E-B951-D08518DE118C}"/>
              </a:ext>
            </a:extLst>
          </p:cNvPr>
          <p:cNvSpPr txBox="1"/>
          <p:nvPr/>
        </p:nvSpPr>
        <p:spPr>
          <a:xfrm>
            <a:off x="47327" y="1322731"/>
            <a:ext cx="11916503" cy="590931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marL="342900" lvl="0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q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In [1] we shared our thoughts on AMP dual-mode RFID tags and proposed to encapsulate UHF commands in AMP frames.</a:t>
            </a:r>
            <a:endParaRPr lang="en-US" sz="1400" dirty="0">
              <a:solidFill>
                <a:srgbClr val="000000"/>
              </a:solidFill>
              <a:latin typeface="Arial"/>
              <a:ea typeface="ＭＳ Ｐゴシック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2FF54CA-56B8-4960-A762-C53177DFA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3201873"/>
              </p:ext>
            </p:extLst>
          </p:nvPr>
        </p:nvGraphicFramePr>
        <p:xfrm>
          <a:off x="137748" y="2622230"/>
          <a:ext cx="11916503" cy="2163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Visio" r:id="rId3" imgW="8743925" imgH="1587635" progId="Visio.Drawing.15">
                  <p:embed/>
                </p:oleObj>
              </mc:Choice>
              <mc:Fallback>
                <p:oleObj name="Visio" r:id="rId3" imgW="8743925" imgH="1587635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1D3F60FE-D244-41DC-BEF2-4164EEFB3E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748" y="2622230"/>
                        <a:ext cx="11916503" cy="2163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20264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FE400C4-D374-470F-93AE-7D786B3433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3384" y="1314536"/>
            <a:ext cx="7849280" cy="503725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9AD74AD7-DB4B-4340-9ED7-1426CD73D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7436" y="620688"/>
            <a:ext cx="10352617" cy="509994"/>
          </a:xfrm>
        </p:spPr>
        <p:txBody>
          <a:bodyPr/>
          <a:lstStyle/>
          <a:p>
            <a:r>
              <a:rPr lang="en-US" altLang="zh-CN" sz="2800" b="1" kern="1200" dirty="0">
                <a:solidFill>
                  <a:srgbClr val="1D1D1A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Recap: Time-slot based random acces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A164C6-9CF2-4B4F-A398-2C210BED564D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t>Slide </a:t>
            </a:r>
            <a:fld id="{1F551F72-38F2-479C-990C-DF0D2C0B1F2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100000"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3</a:t>
            </a:fld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2651C39-30CD-495E-B951-D08518DE118C}"/>
              </a:ext>
            </a:extLst>
          </p:cNvPr>
          <p:cNvSpPr txBox="1"/>
          <p:nvPr/>
        </p:nvSpPr>
        <p:spPr>
          <a:xfrm>
            <a:off x="47328" y="1322731"/>
            <a:ext cx="4104456" cy="417037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marL="342900" lvl="0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q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In [2], we shared a potential time-slot based random access scheme:</a:t>
            </a:r>
          </a:p>
          <a:p>
            <a:pPr marL="1085850" lvl="1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tabLst>
                <a:tab pos="1207937" algn="ctr"/>
              </a:tabLst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/>
              </a:rPr>
              <a:t>AMP AP gains access to wireless medium and transmits an AMP Poll frame to starts a random access session with 2</a:t>
            </a:r>
            <a:r>
              <a:rPr lang="en-US" sz="1400" baseline="30000" dirty="0">
                <a:solidFill>
                  <a:srgbClr val="000000"/>
                </a:solidFill>
                <a:latin typeface="Arial"/>
                <a:ea typeface="ＭＳ Ｐゴシック"/>
              </a:rPr>
              <a:t>ECW</a:t>
            </a: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/>
              </a:rPr>
              <a:t> time slots.</a:t>
            </a:r>
          </a:p>
          <a:p>
            <a:pPr marL="1085850" lvl="1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tabLst>
                <a:tab pos="1207937" algn="ctr"/>
              </a:tabLst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/>
              </a:rPr>
              <a:t>Upon receiving the AMP Poll frame, eligible AMP STAs randomly choose a slot and transmit in the slot.</a:t>
            </a:r>
          </a:p>
          <a:p>
            <a:pPr marL="1085850" lvl="1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tabLst>
                <a:tab pos="1207937" algn="ctr"/>
              </a:tabLst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/>
              </a:rPr>
              <a:t>A second AMP frame (AMP Re-Poll) continues the random access session in a different TXOP.</a:t>
            </a:r>
          </a:p>
          <a:p>
            <a:pPr marL="1085850" lvl="1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tabLst>
                <a:tab pos="1207937" algn="ctr"/>
              </a:tabLst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/>
              </a:rPr>
              <a:t>Example: 8 slots spread across two TXOPs and four backscattering AMP STAs contending:</a:t>
            </a:r>
          </a:p>
        </p:txBody>
      </p:sp>
    </p:spTree>
    <p:extLst>
      <p:ext uri="{BB962C8B-B14F-4D97-AF65-F5344CB8AC3E}">
        <p14:creationId xmlns:p14="http://schemas.microsoft.com/office/powerpoint/2010/main" val="11341051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74AD7-DB4B-4340-9ED7-1426CD73D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7436" y="620688"/>
            <a:ext cx="10352617" cy="509994"/>
          </a:xfrm>
        </p:spPr>
        <p:txBody>
          <a:bodyPr/>
          <a:lstStyle/>
          <a:p>
            <a:r>
              <a:rPr lang="en-US" altLang="zh-CN" sz="2800" b="1" kern="1200" dirty="0">
                <a:solidFill>
                  <a:srgbClr val="1D1D1A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Targeted AMP non-AP STA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A164C6-9CF2-4B4F-A398-2C210BED564D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t>Slide </a:t>
            </a:r>
            <a:fld id="{1F551F72-38F2-479C-990C-DF0D2C0B1F2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100000"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2651C39-30CD-495E-B951-D08518DE118C}"/>
              </a:ext>
            </a:extLst>
          </p:cNvPr>
          <p:cNvSpPr txBox="1"/>
          <p:nvPr/>
        </p:nvSpPr>
        <p:spPr>
          <a:xfrm>
            <a:off x="47328" y="1196752"/>
            <a:ext cx="12097344" cy="4456605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marL="457200" lvl="0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+mj-lt"/>
              <a:buAutoNum type="arabicParenR"/>
              <a:tabLst>
                <a:tab pos="1207937" algn="ctr"/>
              </a:tabLst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/>
              </a:rPr>
              <a:t>Active </a:t>
            </a:r>
            <a:r>
              <a:rPr lang="en-US" sz="2000" dirty="0">
                <a:solidFill>
                  <a:srgbClr val="000000"/>
                </a:solidFill>
                <a:latin typeface="Arial"/>
                <a:ea typeface="ＭＳ Ｐゴシック"/>
              </a:rPr>
              <a:t>transmitter non-AP AMP STAs (Active AMP tags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/>
            </a:endParaRPr>
          </a:p>
          <a:p>
            <a:pPr marL="1200150" lvl="1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Do not require carrier signal</a:t>
            </a:r>
          </a:p>
          <a:p>
            <a:pPr marL="1200150" lvl="1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Clock accuracy ±10</a:t>
            </a:r>
            <a:r>
              <a:rPr lang="en-US" sz="1800" baseline="30000" dirty="0">
                <a:solidFill>
                  <a:srgbClr val="000000"/>
                </a:solidFill>
                <a:latin typeface="Arial"/>
                <a:ea typeface="ＭＳ Ｐゴシック"/>
              </a:rPr>
              <a:t>3 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ppm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/>
            </a:endParaRPr>
          </a:p>
          <a:p>
            <a:pPr marL="457200" lvl="0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+mj-lt"/>
              <a:buAutoNum type="arabicParenR"/>
              <a:tabLst>
                <a:tab pos="1207937" algn="ctr"/>
              </a:tabLst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/>
              </a:rPr>
              <a:t>Dual-mode backscatter </a:t>
            </a:r>
            <a:r>
              <a:rPr lang="en-US" sz="2000" dirty="0">
                <a:solidFill>
                  <a:srgbClr val="000000"/>
                </a:solidFill>
                <a:latin typeface="Arial"/>
                <a:ea typeface="ＭＳ Ｐゴシック"/>
              </a:rPr>
              <a:t>non-AP AMP STAs (Dual-mode backscatter AMP tags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/>
            </a:endParaRPr>
          </a:p>
          <a:p>
            <a:pPr marL="1200150" lvl="1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Require carrier signal</a:t>
            </a:r>
          </a:p>
          <a:p>
            <a:pPr marL="1200150" lvl="1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Clock accuracy ±10</a:t>
            </a:r>
            <a:r>
              <a:rPr lang="en-US" sz="1800" baseline="30000" dirty="0">
                <a:solidFill>
                  <a:srgbClr val="000000"/>
                </a:solidFill>
                <a:latin typeface="Arial"/>
                <a:ea typeface="ＭＳ Ｐゴシック"/>
              </a:rPr>
              <a:t>5 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ppm</a:t>
            </a:r>
          </a:p>
          <a:p>
            <a:pPr marL="1200150" lvl="1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207937" algn="ctr"/>
              </a:tabLst>
            </a:pPr>
            <a:r>
              <a:rPr lang="en-US" sz="1800" b="1" dirty="0">
                <a:solidFill>
                  <a:srgbClr val="000000"/>
                </a:solidFill>
                <a:latin typeface="Arial"/>
                <a:ea typeface="ＭＳ Ｐゴシック"/>
              </a:rPr>
              <a:t>Supports UHF protocol</a:t>
            </a:r>
            <a:endParaRPr lang="en-US" sz="2000" dirty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marL="457200" lvl="0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+mj-lt"/>
              <a:buAutoNum type="arabicParenR"/>
              <a:tabLst>
                <a:tab pos="1207937" algn="ctr"/>
              </a:tabLst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/>
              </a:rPr>
              <a:t>AMP only </a:t>
            </a:r>
            <a:r>
              <a:rPr lang="en-US" sz="2000" dirty="0">
                <a:solidFill>
                  <a:srgbClr val="000000"/>
                </a:solidFill>
                <a:latin typeface="Arial"/>
                <a:ea typeface="ＭＳ Ｐゴシック"/>
              </a:rPr>
              <a:t>backscatter non-AP AMP STAs (Single-mode backscatter AMP tags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/>
              <a:ea typeface="ＭＳ Ｐゴシック"/>
            </a:endParaRPr>
          </a:p>
          <a:p>
            <a:pPr marL="1200150" lvl="1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Require carrier signal</a:t>
            </a:r>
          </a:p>
          <a:p>
            <a:pPr marL="1200150" lvl="1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Clock accuracy ±10</a:t>
            </a:r>
            <a:r>
              <a:rPr lang="en-US" sz="1800" baseline="30000" dirty="0">
                <a:solidFill>
                  <a:srgbClr val="000000"/>
                </a:solidFill>
                <a:latin typeface="Arial"/>
                <a:ea typeface="ＭＳ Ｐゴシック"/>
              </a:rPr>
              <a:t>5 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ppm</a:t>
            </a:r>
          </a:p>
          <a:p>
            <a:pPr marL="1200150" lvl="1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207937" algn="ctr"/>
              </a:tabLst>
            </a:pPr>
            <a:r>
              <a:rPr lang="en-US" sz="1800" b="1" dirty="0">
                <a:solidFill>
                  <a:srgbClr val="000000"/>
                </a:solidFill>
                <a:latin typeface="Arial"/>
                <a:ea typeface="ＭＳ Ｐゴシック"/>
              </a:rPr>
              <a:t>Assumption: Also supports UHF protocol</a:t>
            </a:r>
            <a:endParaRPr lang="en-US" sz="1800" dirty="0">
              <a:solidFill>
                <a:srgbClr val="000000"/>
              </a:solidFill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1762324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74AD7-DB4B-4340-9ED7-1426CD73D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7436" y="620688"/>
            <a:ext cx="10352617" cy="509994"/>
          </a:xfrm>
        </p:spPr>
        <p:txBody>
          <a:bodyPr/>
          <a:lstStyle/>
          <a:p>
            <a:r>
              <a:rPr lang="en-US" altLang="zh-CN" sz="2800" b="1" kern="1200" dirty="0">
                <a:solidFill>
                  <a:srgbClr val="1D1D1A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Discuss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A164C6-9CF2-4B4F-A398-2C210BED564D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t>Slide </a:t>
            </a:r>
            <a:fld id="{1F551F72-38F2-479C-990C-DF0D2C0B1F2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100000"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2651C39-30CD-495E-B951-D08518DE118C}"/>
              </a:ext>
            </a:extLst>
          </p:cNvPr>
          <p:cNvSpPr txBox="1"/>
          <p:nvPr/>
        </p:nvSpPr>
        <p:spPr>
          <a:xfrm>
            <a:off x="119336" y="1412776"/>
            <a:ext cx="11881320" cy="5244513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marL="342900" lvl="0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q"/>
              <a:tabLst>
                <a:tab pos="1207937" algn="ctr"/>
              </a:tabLst>
            </a:pPr>
            <a:r>
              <a:rPr lang="en-US" sz="2000" dirty="0">
                <a:solidFill>
                  <a:schemeClr val="tx1"/>
                </a:solidFill>
                <a:latin typeface="Arial"/>
                <a:ea typeface="ＭＳ Ｐゴシック"/>
              </a:rPr>
              <a:t>Since the UHF RFID standard [4] is the de facto standard for passive UHF RFID tags, it is reasonable for backscatter AMP tags to support the </a:t>
            </a:r>
            <a:r>
              <a:rPr lang="en-US" sz="2000" b="1" dirty="0">
                <a:solidFill>
                  <a:schemeClr val="tx1"/>
                </a:solidFill>
                <a:latin typeface="Arial"/>
                <a:ea typeface="ＭＳ Ｐゴシック"/>
              </a:rPr>
              <a:t>logical interface</a:t>
            </a:r>
            <a:r>
              <a:rPr lang="en-US" sz="2000" dirty="0">
                <a:solidFill>
                  <a:schemeClr val="tx1"/>
                </a:solidFill>
                <a:latin typeface="Arial"/>
                <a:ea typeface="ＭＳ Ｐゴシック"/>
              </a:rPr>
              <a:t> of the UHF protocol.</a:t>
            </a:r>
          </a:p>
          <a:p>
            <a:pPr marL="1085850" lvl="1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tabLst>
                <a:tab pos="1207937" algn="ctr"/>
              </a:tabLst>
            </a:pPr>
            <a:r>
              <a:rPr lang="en-US" sz="1800" dirty="0">
                <a:solidFill>
                  <a:schemeClr val="tx1"/>
                </a:solidFill>
                <a:latin typeface="Arial"/>
                <a:ea typeface="ＭＳ Ｐゴシック"/>
              </a:rPr>
              <a:t>The physical interface (i.e., air interface) will likely be different.</a:t>
            </a:r>
          </a:p>
          <a:p>
            <a:pPr marL="1085850" lvl="1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tabLst>
                <a:tab pos="1207937" algn="ctr"/>
              </a:tabLst>
            </a:pPr>
            <a:r>
              <a:rPr lang="en-US" sz="1800" dirty="0">
                <a:solidFill>
                  <a:schemeClr val="tx1"/>
                </a:solidFill>
                <a:latin typeface="Arial"/>
                <a:ea typeface="ＭＳ Ｐゴシック"/>
              </a:rPr>
              <a:t>UHF Logical interface defines Tag memory, flags, states, selection, inventory, and access. [4]</a:t>
            </a:r>
          </a:p>
          <a:p>
            <a:pPr marL="342900" lvl="0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q"/>
              <a:tabLst>
                <a:tab pos="1207937" algn="ctr"/>
              </a:tabLst>
            </a:pPr>
            <a:r>
              <a:rPr lang="en-US" sz="2000" dirty="0">
                <a:solidFill>
                  <a:schemeClr val="tx1"/>
                </a:solidFill>
                <a:latin typeface="Arial"/>
                <a:ea typeface="ＭＳ Ｐゴシック"/>
              </a:rPr>
              <a:t>The backscatter AMP tags are expected to have lower hardware capabilities compared to active AMP tags:</a:t>
            </a:r>
          </a:p>
          <a:p>
            <a:pPr marL="1085850" lvl="1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Clock accuracy ±10</a:t>
            </a:r>
            <a:r>
              <a:rPr lang="en-US" sz="1800" baseline="30000" dirty="0">
                <a:solidFill>
                  <a:srgbClr val="000000"/>
                </a:solidFill>
                <a:latin typeface="Arial"/>
                <a:ea typeface="ＭＳ Ｐゴシック"/>
              </a:rPr>
              <a:t>5 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ppm =&gt; Cannot rely on clock count for scheduled/polled events [3]</a:t>
            </a:r>
          </a:p>
          <a:p>
            <a:pPr marL="1085850" lvl="1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Small energy capacity =&gt; One read transaction needs to be finished within one PPDU or TXOP [3]</a:t>
            </a:r>
          </a:p>
          <a:p>
            <a:pPr lvl="1" indent="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endParaRPr lang="en-US" sz="2000" dirty="0">
              <a:solidFill>
                <a:schemeClr val="tx1"/>
              </a:solidFill>
              <a:latin typeface="Arial"/>
              <a:ea typeface="ＭＳ Ｐゴシック"/>
            </a:endParaRPr>
          </a:p>
          <a:p>
            <a:pPr marL="342900" lvl="0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q"/>
              <a:tabLst>
                <a:tab pos="1207937" algn="ctr"/>
              </a:tabLst>
            </a:pPr>
            <a:r>
              <a:rPr lang="en-US" sz="2000" b="1" dirty="0">
                <a:solidFill>
                  <a:schemeClr val="tx1"/>
                </a:solidFill>
                <a:latin typeface="Arial"/>
                <a:ea typeface="ＭＳ Ｐゴシック"/>
              </a:rPr>
              <a:t>Proposal: Two different channel access mechanisms for Active AMP tags and Backscatter AMP tags:</a:t>
            </a:r>
            <a:endParaRPr lang="en-US" sz="2000" dirty="0">
              <a:solidFill>
                <a:schemeClr val="tx1"/>
              </a:solidFill>
              <a:latin typeface="Arial"/>
              <a:ea typeface="ＭＳ Ｐゴシック"/>
            </a:endParaRPr>
          </a:p>
          <a:p>
            <a:pPr marL="457200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 For backscatter AMP tags, the logical interface of the UHF protocol is reused (using 802.11 frames that encapsulates UHF commands).</a:t>
            </a:r>
          </a:p>
          <a:p>
            <a:pPr marL="457200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  <a:tabLst>
                <a:tab pos="1207937" algn="ctr"/>
              </a:tabLst>
            </a:pPr>
            <a:r>
              <a:rPr lang="en-US" sz="1800" dirty="0">
                <a:solidFill>
                  <a:srgbClr val="000000"/>
                </a:solidFill>
                <a:latin typeface="Arial"/>
                <a:ea typeface="ＭＳ Ｐゴシック"/>
              </a:rPr>
              <a:t> For active AMP tags, more efficient time-slot based channel access scheme may be used.</a:t>
            </a:r>
            <a:endParaRPr lang="en-US" sz="2000" b="1" dirty="0">
              <a:solidFill>
                <a:schemeClr val="tx1"/>
              </a:solidFill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530635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74AD7-DB4B-4340-9ED7-1426CD73D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7436" y="620688"/>
            <a:ext cx="10352617" cy="509994"/>
          </a:xfrm>
        </p:spPr>
        <p:txBody>
          <a:bodyPr/>
          <a:lstStyle/>
          <a:p>
            <a:r>
              <a:rPr lang="en-US" altLang="zh-CN" sz="2800" b="1" kern="1200" dirty="0">
                <a:solidFill>
                  <a:srgbClr val="1D1D1A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Backscatter AMP tags (1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A164C6-9CF2-4B4F-A398-2C210BED564D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t>Slide </a:t>
            </a:r>
            <a:fld id="{1F551F72-38F2-479C-990C-DF0D2C0B1F2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100000"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6</a:t>
            </a:fld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2651C39-30CD-495E-B951-D08518DE118C}"/>
              </a:ext>
            </a:extLst>
          </p:cNvPr>
          <p:cNvSpPr txBox="1"/>
          <p:nvPr/>
        </p:nvSpPr>
        <p:spPr>
          <a:xfrm>
            <a:off x="119336" y="1268760"/>
            <a:ext cx="11881320" cy="1064907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1600" dirty="0">
                <a:solidFill>
                  <a:srgbClr val="000000"/>
                </a:solidFill>
                <a:latin typeface="Arial"/>
                <a:ea typeface="ＭＳ Ｐゴシック"/>
              </a:rPr>
              <a:t>1. For backscatter AMP tags, the logical interface of the UHF protocol is reused:</a:t>
            </a:r>
          </a:p>
          <a:p>
            <a:pPr marL="285750" indent="-28575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tabLst>
                <a:tab pos="1207937" algn="ctr"/>
              </a:tabLst>
            </a:pPr>
            <a:r>
              <a:rPr lang="en-US" sz="1600" dirty="0">
                <a:solidFill>
                  <a:srgbClr val="000000"/>
                </a:solidFill>
                <a:latin typeface="Arial"/>
                <a:ea typeface="ＭＳ Ｐゴシック"/>
              </a:rPr>
              <a:t>AMP frames encapsulates UHF commands.</a:t>
            </a:r>
          </a:p>
          <a:p>
            <a:pPr marL="285750" indent="-28575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tabLst>
                <a:tab pos="1207937" algn="ctr"/>
              </a:tabLst>
            </a:pPr>
            <a:r>
              <a:rPr lang="en-US" sz="1600" dirty="0">
                <a:solidFill>
                  <a:srgbClr val="000000"/>
                </a:solidFill>
                <a:latin typeface="Arial"/>
                <a:ea typeface="ＭＳ Ｐゴシック"/>
              </a:rPr>
              <a:t>AMP tags respond to the UHF commands as per the UHF RFID standard [4].</a:t>
            </a:r>
          </a:p>
        </p:txBody>
      </p:sp>
      <p:pic>
        <p:nvPicPr>
          <p:cNvPr id="9" name="pic">
            <a:extLst>
              <a:ext uri="{FF2B5EF4-FFF2-40B4-BE49-F238E27FC236}">
                <a16:creationId xmlns:a16="http://schemas.microsoft.com/office/drawing/2014/main" id="{56AFF732-1FAD-4163-B9F1-7FA278C9FD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9" y="2204864"/>
            <a:ext cx="8600000" cy="425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74227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74AD7-DB4B-4340-9ED7-1426CD73D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7436" y="620688"/>
            <a:ext cx="10352617" cy="509994"/>
          </a:xfrm>
        </p:spPr>
        <p:txBody>
          <a:bodyPr/>
          <a:lstStyle/>
          <a:p>
            <a:r>
              <a:rPr lang="en-US" altLang="zh-CN" sz="2800" b="1" kern="1200" dirty="0">
                <a:solidFill>
                  <a:srgbClr val="1D1D1A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Backscatter AMP tags (2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A164C6-9CF2-4B4F-A398-2C210BED564D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t>Slide </a:t>
            </a:r>
            <a:fld id="{1F551F72-38F2-479C-990C-DF0D2C0B1F2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100000"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7</a:t>
            </a:fld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2651C39-30CD-495E-B951-D08518DE118C}"/>
              </a:ext>
            </a:extLst>
          </p:cNvPr>
          <p:cNvSpPr txBox="1"/>
          <p:nvPr/>
        </p:nvSpPr>
        <p:spPr>
          <a:xfrm>
            <a:off x="119336" y="1268760"/>
            <a:ext cx="11953328" cy="3139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1600" dirty="0">
                <a:solidFill>
                  <a:srgbClr val="000000"/>
                </a:solidFill>
                <a:latin typeface="Arial"/>
                <a:ea typeface="ＭＳ Ｐゴシック"/>
              </a:rPr>
              <a:t>The default TXOP limit for AC_BK in 2.4 GHz is 2.528ms; it may be challenging to complete one read transaction within one TXOP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6CC8CD1-BDA6-442A-87FA-D99EBD687613}"/>
              </a:ext>
            </a:extLst>
          </p:cNvPr>
          <p:cNvSpPr txBox="1"/>
          <p:nvPr/>
        </p:nvSpPr>
        <p:spPr>
          <a:xfrm>
            <a:off x="8040216" y="2060848"/>
            <a:ext cx="4032448" cy="157581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1600" dirty="0">
                <a:solidFill>
                  <a:srgbClr val="000000"/>
                </a:solidFill>
                <a:latin typeface="Arial"/>
                <a:ea typeface="ＭＳ Ｐゴシック"/>
              </a:rPr>
              <a:t>Some optimization may be made to improve the air-time efficiency:</a:t>
            </a:r>
          </a:p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1600" dirty="0">
                <a:solidFill>
                  <a:srgbClr val="000000"/>
                </a:solidFill>
                <a:latin typeface="Arial"/>
                <a:ea typeface="ＭＳ Ｐゴシック"/>
              </a:rPr>
              <a:t>E.g., the </a:t>
            </a:r>
            <a:r>
              <a:rPr lang="en-US" sz="1600" i="1" dirty="0">
                <a:solidFill>
                  <a:srgbClr val="000000"/>
                </a:solidFill>
                <a:latin typeface="Arial"/>
                <a:ea typeface="ＭＳ Ｐゴシック"/>
              </a:rPr>
              <a:t>QueryRep</a:t>
            </a:r>
            <a:r>
              <a:rPr lang="en-US" sz="1600" dirty="0">
                <a:solidFill>
                  <a:srgbClr val="000000"/>
                </a:solidFill>
                <a:latin typeface="Arial"/>
                <a:ea typeface="ＭＳ Ｐゴシック"/>
              </a:rPr>
              <a:t> UHF command may be replaced by a shorter transmission (Slot SYNC) instead of being encapsulated within a AMP frame.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6F18C3C-C69B-4867-A782-2EB430927B87}"/>
              </a:ext>
            </a:extLst>
          </p:cNvPr>
          <p:cNvSpPr txBox="1"/>
          <p:nvPr/>
        </p:nvSpPr>
        <p:spPr>
          <a:xfrm>
            <a:off x="7464152" y="6044588"/>
            <a:ext cx="4385414" cy="3139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1600" dirty="0">
                <a:solidFill>
                  <a:srgbClr val="000000"/>
                </a:solidFill>
                <a:latin typeface="Times New Roman" charset="0"/>
                <a:cs typeface="ＭＳ Ｐゴシック" charset="0"/>
              </a:rPr>
              <a:t>Note: assuming @250kbps for both DL and UL</a:t>
            </a:r>
            <a:endParaRPr lang="en-US" sz="1600" dirty="0">
              <a:solidFill>
                <a:srgbClr val="000000"/>
              </a:solidFill>
              <a:latin typeface="Arial"/>
              <a:ea typeface="ＭＳ Ｐゴシック"/>
            </a:endParaRPr>
          </a:p>
        </p:txBody>
      </p:sp>
      <p:pic>
        <p:nvPicPr>
          <p:cNvPr id="10" name="pic">
            <a:extLst>
              <a:ext uri="{FF2B5EF4-FFF2-40B4-BE49-F238E27FC236}">
                <a16:creationId xmlns:a16="http://schemas.microsoft.com/office/drawing/2014/main" id="{39B27018-CACD-45C5-9160-1A806F1763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2649" y="1582692"/>
            <a:ext cx="7298272" cy="4845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25500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74AD7-DB4B-4340-9ED7-1426CD73D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7436" y="620688"/>
            <a:ext cx="10352617" cy="509994"/>
          </a:xfrm>
        </p:spPr>
        <p:txBody>
          <a:bodyPr/>
          <a:lstStyle/>
          <a:p>
            <a:r>
              <a:rPr lang="en-US" altLang="zh-CN" sz="2800" b="1" kern="1200" dirty="0">
                <a:solidFill>
                  <a:srgbClr val="1D1D1A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Backscatter AMP tags (3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A164C6-9CF2-4B4F-A398-2C210BED564D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t>Slide </a:t>
            </a:r>
            <a:fld id="{1F551F72-38F2-479C-990C-DF0D2C0B1F2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100000"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2651C39-30CD-495E-B951-D08518DE118C}"/>
              </a:ext>
            </a:extLst>
          </p:cNvPr>
          <p:cNvSpPr txBox="1"/>
          <p:nvPr/>
        </p:nvSpPr>
        <p:spPr>
          <a:xfrm>
            <a:off x="119336" y="1073219"/>
            <a:ext cx="11953328" cy="535531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1600" dirty="0">
                <a:solidFill>
                  <a:srgbClr val="000000"/>
                </a:solidFill>
                <a:latin typeface="Arial"/>
                <a:ea typeface="ＭＳ Ｐゴシック"/>
              </a:rPr>
              <a:t>In case one read/write transaction cannot be completed within one TXOP, existing UHF protocol mechanisms (e.g. select, session flags) may be leveraged to continue the transaction in subsequent TXOPs.</a:t>
            </a:r>
          </a:p>
        </p:txBody>
      </p:sp>
      <p:pic>
        <p:nvPicPr>
          <p:cNvPr id="9" name="pic">
            <a:extLst>
              <a:ext uri="{FF2B5EF4-FFF2-40B4-BE49-F238E27FC236}">
                <a16:creationId xmlns:a16="http://schemas.microsoft.com/office/drawing/2014/main" id="{9045028F-C2E3-4E5E-995A-BBF0EF2B8C0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3352" y="1551287"/>
            <a:ext cx="6668152" cy="493191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A46D01E1-C83C-4703-9698-17EC40ADC51F}"/>
              </a:ext>
            </a:extLst>
          </p:cNvPr>
          <p:cNvSpPr txBox="1"/>
          <p:nvPr/>
        </p:nvSpPr>
        <p:spPr>
          <a:xfrm>
            <a:off x="8040216" y="2060848"/>
            <a:ext cx="4032448" cy="75713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r>
              <a:rPr lang="en-US" sz="1600" dirty="0">
                <a:solidFill>
                  <a:srgbClr val="000000"/>
                </a:solidFill>
                <a:latin typeface="Arial"/>
                <a:ea typeface="ＭＳ Ｐゴシック"/>
              </a:rPr>
              <a:t>An example of singulating an AMP tag in a first TXOP and performing a </a:t>
            </a:r>
            <a:r>
              <a:rPr lang="en-US" sz="1600" i="1" dirty="0">
                <a:solidFill>
                  <a:srgbClr val="000000"/>
                </a:solidFill>
                <a:latin typeface="Arial"/>
                <a:ea typeface="ＭＳ Ｐゴシック"/>
              </a:rPr>
              <a:t>write</a:t>
            </a:r>
            <a:r>
              <a:rPr lang="en-US" sz="1600" dirty="0">
                <a:solidFill>
                  <a:srgbClr val="000000"/>
                </a:solidFill>
                <a:latin typeface="Arial"/>
                <a:ea typeface="ＭＳ Ｐゴシック"/>
              </a:rPr>
              <a:t> operation in a second TXOP.</a:t>
            </a:r>
          </a:p>
        </p:txBody>
      </p:sp>
    </p:spTree>
    <p:extLst>
      <p:ext uri="{BB962C8B-B14F-4D97-AF65-F5344CB8AC3E}">
        <p14:creationId xmlns:p14="http://schemas.microsoft.com/office/powerpoint/2010/main" val="29150840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D74AD7-DB4B-4340-9ED7-1426CD73D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7436" y="620688"/>
            <a:ext cx="10352617" cy="509994"/>
          </a:xfrm>
        </p:spPr>
        <p:txBody>
          <a:bodyPr/>
          <a:lstStyle/>
          <a:p>
            <a:r>
              <a:rPr lang="en-US" altLang="zh-CN" sz="2800" b="1" kern="1200" dirty="0">
                <a:solidFill>
                  <a:srgbClr val="1D1D1A"/>
                </a:solidFill>
                <a:latin typeface="Arial" panose="020B0604020202020204" pitchFamily="34" charset="0"/>
                <a:ea typeface="Microsoft YaHei" panose="020B0503020204020204" pitchFamily="34" charset="-122"/>
              </a:rPr>
              <a:t>Summa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A164C6-9CF2-4B4F-A398-2C210BED564D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t>Slide </a:t>
            </a:r>
            <a:fld id="{1F551F72-38F2-479C-990C-DF0D2C0B1F2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</a:rPr>
              <a:pPr marL="0" marR="0" lvl="0" indent="0" algn="ctr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100000"/>
                <a:buFontTx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2651C39-30CD-495E-B951-D08518DE118C}"/>
              </a:ext>
            </a:extLst>
          </p:cNvPr>
          <p:cNvSpPr txBox="1"/>
          <p:nvPr/>
        </p:nvSpPr>
        <p:spPr>
          <a:xfrm>
            <a:off x="47328" y="1322731"/>
            <a:ext cx="12097344" cy="468435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lvl="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endParaRPr lang="en-US" sz="2400" dirty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marL="342900" lvl="0" indent="-3429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q"/>
              <a:tabLst>
                <a:tab pos="1207937" algn="ctr"/>
              </a:tabLst>
            </a:pPr>
            <a:r>
              <a:rPr lang="en-US" sz="2800" dirty="0">
                <a:solidFill>
                  <a:schemeClr val="tx1"/>
                </a:solidFill>
                <a:latin typeface="Arial"/>
                <a:ea typeface="ＭＳ Ｐゴシック"/>
              </a:rPr>
              <a:t>We discussed the different capabilities of active AMP tags and backscatter AMP tags and proposed that two different channel access mechanisms be considered for active AMP tags and backscatter AMP tags:</a:t>
            </a:r>
          </a:p>
          <a:p>
            <a:pPr marL="457200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  <a:tabLst>
                <a:tab pos="1207937" algn="ctr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ea typeface="ＭＳ Ｐゴシック"/>
              </a:rPr>
              <a:t> For backscatter AMP tags, the logical interface of the UHF protocol is reused (using 802.11 frames that encapsulates UHF commands).</a:t>
            </a:r>
          </a:p>
          <a:p>
            <a:pPr marL="1200150" lvl="1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§"/>
              <a:tabLst>
                <a:tab pos="1207937" algn="ctr"/>
              </a:tabLst>
            </a:pPr>
            <a:r>
              <a:rPr lang="en-US" sz="2000" dirty="0">
                <a:solidFill>
                  <a:srgbClr val="000000"/>
                </a:solidFill>
                <a:latin typeface="Arial"/>
                <a:ea typeface="ＭＳ Ｐゴシック"/>
              </a:rPr>
              <a:t>Some optimization may be made to improve the air-time efficiency.</a:t>
            </a:r>
          </a:p>
          <a:p>
            <a:pPr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tabLst>
                <a:tab pos="1207937" algn="ctr"/>
              </a:tabLst>
            </a:pPr>
            <a:endParaRPr lang="en-US" sz="2400" dirty="0">
              <a:solidFill>
                <a:srgbClr val="000000"/>
              </a:solidFill>
              <a:latin typeface="Arial"/>
              <a:ea typeface="ＭＳ Ｐゴシック"/>
            </a:endParaRPr>
          </a:p>
          <a:p>
            <a:pPr marL="457200" indent="-457200" defTabSz="1187323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+mj-lt"/>
              <a:buAutoNum type="arabicPeriod"/>
              <a:tabLst>
                <a:tab pos="1207937" algn="ctr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ea typeface="ＭＳ Ｐゴシック"/>
              </a:rPr>
              <a:t>For active AMP tags, more efficient time-slot based channel access scheme may be used.</a:t>
            </a:r>
            <a:endParaRPr lang="en-US" sz="2800" b="1" dirty="0">
              <a:solidFill>
                <a:schemeClr val="tx1"/>
              </a:solidFill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416562305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charset="0"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charset="0"/>
            <a:ea typeface="ＭＳ Ｐゴシック" charset="0"/>
            <a:cs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charset="0"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charset="0"/>
            <a:ea typeface="ＭＳ Ｐゴシック" charset="0"/>
            <a:cs typeface="ＭＳ Ｐゴシック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4040</TotalTime>
  <Words>913</Words>
  <Application>Microsoft Office PowerPoint</Application>
  <PresentationFormat>Widescreen</PresentationFormat>
  <Paragraphs>99</Paragraphs>
  <Slides>1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0" baseType="lpstr">
      <vt:lpstr>Arial Unicode MS</vt:lpstr>
      <vt:lpstr>Microsoft YaHei</vt:lpstr>
      <vt:lpstr>MS PGothic</vt:lpstr>
      <vt:lpstr>MS PGothic</vt:lpstr>
      <vt:lpstr>Arial</vt:lpstr>
      <vt:lpstr>Times New Roman</vt:lpstr>
      <vt:lpstr>Wingdings</vt:lpstr>
      <vt:lpstr>Office Theme</vt:lpstr>
      <vt:lpstr>Visio</vt:lpstr>
      <vt:lpstr>PowerPoint Presentation</vt:lpstr>
      <vt:lpstr>Recap: Encapsulated UHF command based channel access</vt:lpstr>
      <vt:lpstr>Recap: Time-slot based random access</vt:lpstr>
      <vt:lpstr>Targeted AMP non-AP STAs</vt:lpstr>
      <vt:lpstr>Discussion</vt:lpstr>
      <vt:lpstr>Backscatter AMP tags (1)</vt:lpstr>
      <vt:lpstr>Backscatter AMP tags (2)</vt:lpstr>
      <vt:lpstr>Backscatter AMP tags (3)</vt:lpstr>
      <vt:lpstr>Summary</vt:lpstr>
      <vt:lpstr>SP 1</vt:lpstr>
      <vt:lpstr>Referenc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eting Slides</dc:title>
  <dc:subject/>
  <dc:creator>ben@blindcreek.com</dc:creator>
  <cp:keywords/>
  <dc:description/>
  <cp:lastModifiedBy>Rojan Chitrakar</cp:lastModifiedBy>
  <cp:revision>720</cp:revision>
  <cp:lastPrinted>2000-03-07T00:55:37Z</cp:lastPrinted>
  <dcterms:created xsi:type="dcterms:W3CDTF">2016-01-17T22:48:36Z</dcterms:created>
  <dcterms:modified xsi:type="dcterms:W3CDTF">2024-11-11T17:35:39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eS6sNnofml1dVCkvlcCiRAgcFgKnWCz/rmn5jTaeDneINF4AKEd56hMS2aW5kLBc61+1BijI
YC+zAgyaLoZi4/RQ0TjRF8pME5M92vJzkk/bffVgWQa8qS+2Z+9GE0Kc0XX5T8jxezsYK8ae
MDp0/iu8iXxU8mTmRlYILYW1QHolJtemNceLeGvBVSIVdbhVA/XiRcubt9Re7e7tO2MjCFbz
sPP2KMRoIyqgesw912</vt:lpwstr>
  </property>
  <property fmtid="{D5CDD505-2E9C-101B-9397-08002B2CF9AE}" pid="3" name="_2015_ms_pID_7253431">
    <vt:lpwstr>50gStCmKmGSMzMQki1k6ornyKYwTGNlndVM0nsjVwSVScrMh/oL0S+
+J81AWexoCvpFpGQRa9wYvVacePbiKO3/doOKbYQ7p5gW+kGqPKv+Zd0s0+I6/hZxMcHjwLf
MO43bZFJviaoAbNbQ8I5S/aBvRLM/3MmzGdXXut0M2fUFyY3u3DkPgBUMO5qgCnVnsF8a5aS
e4NHqrYzUFTIVPyA3oGgkeTj4JtR+28n2fNW</vt:lpwstr>
  </property>
  <property fmtid="{D5CDD505-2E9C-101B-9397-08002B2CF9AE}" pid="4" name="_2015_ms_pID_7253432">
    <vt:lpwstr>VQ==</vt:lpwstr>
  </property>
</Properties>
</file>